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29CB" w:rsidRDefault="009D6DED">
      <w:r>
        <w:object w:dxaOrig="11180" w:dyaOrig="146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14.25pt" o:ole="">
            <v:imagedata r:id="rId5" o:title=""/>
          </v:shape>
          <o:OLEObject Type="Embed" ProgID="Visio.Drawing.11" ShapeID="_x0000_i1025" DrawAspect="Content" ObjectID="_1402990127" r:id="rId6"/>
        </w:object>
      </w:r>
      <w:bookmarkStart w:id="0" w:name="_GoBack"/>
      <w:bookmarkEnd w:id="0"/>
    </w:p>
    <w:sectPr w:rsidR="002D29C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1AC1"/>
    <w:rsid w:val="002D29CB"/>
    <w:rsid w:val="00492B09"/>
    <w:rsid w:val="009D6DED"/>
    <w:rsid w:val="00D81A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en</dc:creator>
  <cp:keywords/>
  <dc:description/>
  <cp:lastModifiedBy>Alien</cp:lastModifiedBy>
  <cp:revision>3</cp:revision>
  <dcterms:created xsi:type="dcterms:W3CDTF">2012-07-05T06:40:00Z</dcterms:created>
  <dcterms:modified xsi:type="dcterms:W3CDTF">2012-07-05T06:42:00Z</dcterms:modified>
</cp:coreProperties>
</file>